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73A6" w:rsidRDefault="00F072E7" w:rsidP="00F072E7">
      <w:r>
        <w:rPr>
          <w:rFonts w:hint="eastAsia"/>
        </w:rPr>
        <w:t>E-R</w:t>
      </w:r>
      <w:r>
        <w:rPr>
          <w:rFonts w:hint="eastAsia"/>
        </w:rPr>
        <w:t>图</w:t>
      </w:r>
    </w:p>
    <w:p w:rsidR="00F072E7" w:rsidRDefault="00F072E7" w:rsidP="00F072E7"/>
    <w:p w:rsidR="00F072E7" w:rsidRPr="00F072E7" w:rsidRDefault="00F072E7" w:rsidP="00F072E7">
      <w:r>
        <w:object w:dxaOrig="12661" w:dyaOrig="8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76.75pt" o:ole="">
            <v:imagedata r:id="rId6" o:title=""/>
          </v:shape>
          <o:OLEObject Type="Embed" ProgID="Visio.Drawing.15" ShapeID="_x0000_i1025" DrawAspect="Content" ObjectID="_1651674837" r:id="rId7"/>
        </w:object>
      </w:r>
    </w:p>
    <w:p w:rsidR="00F072E7" w:rsidRDefault="00F072E7" w:rsidP="00F072E7">
      <w:bookmarkStart w:id="0" w:name="_GoBack"/>
      <w:bookmarkEnd w:id="0"/>
    </w:p>
    <w:p w:rsidR="00F072E7" w:rsidRDefault="00F072E7" w:rsidP="00F072E7"/>
    <w:p w:rsidR="00F072E7" w:rsidRDefault="00F072E7" w:rsidP="00F072E7">
      <w:r>
        <w:rPr>
          <w:rFonts w:hint="eastAsia"/>
        </w:rPr>
        <w:t>数据库设计：</w:t>
      </w:r>
    </w:p>
    <w:p w:rsidR="00F072E7" w:rsidRDefault="00F072E7" w:rsidP="00F072E7">
      <w:r>
        <w:object w:dxaOrig="10426" w:dyaOrig="11671">
          <v:shape id="_x0000_i1026" type="#_x0000_t75" style="width:294.75pt;height:330pt" o:ole="">
            <v:imagedata r:id="rId8" o:title=""/>
          </v:shape>
          <o:OLEObject Type="Embed" ProgID="Visio.Drawing.15" ShapeID="_x0000_i1026" DrawAspect="Content" ObjectID="_1651674838" r:id="rId9"/>
        </w:object>
      </w:r>
    </w:p>
    <w:p w:rsidR="00F072E7" w:rsidRPr="00F072E7" w:rsidRDefault="00F072E7" w:rsidP="00F072E7">
      <w:pPr>
        <w:rPr>
          <w:rFonts w:hint="eastAsia"/>
        </w:rPr>
      </w:pPr>
    </w:p>
    <w:sectPr w:rsidR="00F072E7" w:rsidRPr="00F072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3878" w:rsidRDefault="00EA3878" w:rsidP="00F072E7">
      <w:r>
        <w:separator/>
      </w:r>
    </w:p>
  </w:endnote>
  <w:endnote w:type="continuationSeparator" w:id="0">
    <w:p w:rsidR="00EA3878" w:rsidRDefault="00EA3878" w:rsidP="00F072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3878" w:rsidRDefault="00EA3878" w:rsidP="00F072E7">
      <w:r>
        <w:separator/>
      </w:r>
    </w:p>
  </w:footnote>
  <w:footnote w:type="continuationSeparator" w:id="0">
    <w:p w:rsidR="00EA3878" w:rsidRDefault="00EA3878" w:rsidP="00F072E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58B4"/>
    <w:rsid w:val="00EA3878"/>
    <w:rsid w:val="00EA73A6"/>
    <w:rsid w:val="00EF58B4"/>
    <w:rsid w:val="00F072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77AE9BA-1A95-4935-BB18-97F7EB7E0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072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072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072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072E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11</Words>
  <Characters>65</Characters>
  <Application>Microsoft Office Word</Application>
  <DocSecurity>0</DocSecurity>
  <Lines>1</Lines>
  <Paragraphs>1</Paragraphs>
  <ScaleCrop>false</ScaleCrop>
  <Company/>
  <LinksUpToDate>false</LinksUpToDate>
  <CharactersWithSpaces>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凌辰LC</dc:creator>
  <cp:keywords/>
  <dc:description/>
  <cp:lastModifiedBy>凌辰LC</cp:lastModifiedBy>
  <cp:revision>2</cp:revision>
  <dcterms:created xsi:type="dcterms:W3CDTF">2020-05-14T07:28:00Z</dcterms:created>
  <dcterms:modified xsi:type="dcterms:W3CDTF">2020-05-22T09:47:00Z</dcterms:modified>
</cp:coreProperties>
</file>